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42503" w:rsidRPr="00AE34E1" w:rsidRDefault="00AE34E1" w:rsidP="00AE34E1">
      <w:pPr>
        <w:pStyle w:val="Default"/>
        <w:jc w:val="center"/>
        <w:rPr>
          <w:rFonts w:ascii="黑体" w:eastAsia="黑体" w:hAnsi="黑体"/>
          <w:sz w:val="40"/>
          <w:szCs w:val="56"/>
        </w:rPr>
      </w:pPr>
      <w:r w:rsidRPr="00AE34E1">
        <w:rPr>
          <w:rFonts w:hint="eastAsia"/>
          <w:color w:val="4472C4"/>
          <w:sz w:val="40"/>
          <w:szCs w:val="56"/>
        </w:rPr>
        <w:t>cxx-clean-include</w:t>
      </w:r>
      <w:r w:rsidRPr="00AE34E1">
        <w:rPr>
          <w:rFonts w:ascii="黑体" w:eastAsia="黑体" w:hAnsi="黑体" w:cstheme="minorBidi" w:hint="eastAsia"/>
          <w:color w:val="auto"/>
          <w:kern w:val="2"/>
          <w:sz w:val="40"/>
          <w:szCs w:val="56"/>
        </w:rPr>
        <w:t>原理简要说明</w:t>
      </w:r>
    </w:p>
    <w:p w:rsidR="00142503" w:rsidRPr="00B835CD" w:rsidRDefault="00142503" w:rsidP="00C61081">
      <w:pPr>
        <w:pStyle w:val="a7"/>
        <w:shd w:val="clear" w:color="auto" w:fill="FFFFFF"/>
        <w:wordWrap w:val="0"/>
        <w:spacing w:before="72" w:beforeAutospacing="0" w:after="0" w:afterAutospacing="0" w:line="140" w:lineRule="atLeast"/>
        <w:jc w:val="right"/>
        <w:rPr>
          <w:rFonts w:ascii="Verdana" w:hAnsi="Verdana"/>
          <w:color w:val="3A84A7"/>
          <w:sz w:val="13"/>
          <w:szCs w:val="13"/>
        </w:rPr>
      </w:pPr>
      <w:r w:rsidRPr="00B835CD">
        <w:rPr>
          <w:rFonts w:ascii="Verdana" w:hAnsi="Verdana" w:hint="eastAsia"/>
          <w:color w:val="3A84A7"/>
          <w:sz w:val="13"/>
          <w:szCs w:val="13"/>
        </w:rPr>
        <w:t>洪坤安</w:t>
      </w:r>
      <w:r w:rsidRPr="00B835CD">
        <w:rPr>
          <w:rFonts w:ascii="Verdana" w:hAnsi="Verdana"/>
          <w:color w:val="3A84A7"/>
          <w:sz w:val="13"/>
          <w:szCs w:val="13"/>
        </w:rPr>
        <w:t>(</w:t>
      </w:r>
      <w:hyperlink r:id="rId7" w:history="1">
        <w:r w:rsidR="007B4917" w:rsidRPr="00DD7AFD">
          <w:rPr>
            <w:rStyle w:val="a6"/>
            <w:rFonts w:ascii="Verdana" w:hAnsi="Verdana" w:hint="eastAsia"/>
            <w:sz w:val="13"/>
            <w:szCs w:val="13"/>
          </w:rPr>
          <w:t>wuzili1234</w:t>
        </w:r>
        <w:r w:rsidR="007B4917" w:rsidRPr="00DD7AFD">
          <w:rPr>
            <w:rStyle w:val="a6"/>
            <w:rFonts w:ascii="Verdana" w:hAnsi="Verdana"/>
            <w:sz w:val="13"/>
            <w:szCs w:val="13"/>
          </w:rPr>
          <w:t>@</w:t>
        </w:r>
        <w:r w:rsidR="007B4917" w:rsidRPr="00DD7AFD">
          <w:rPr>
            <w:rStyle w:val="a6"/>
            <w:rFonts w:ascii="Verdana" w:hAnsi="Verdana" w:hint="eastAsia"/>
            <w:sz w:val="13"/>
            <w:szCs w:val="13"/>
          </w:rPr>
          <w:t>163</w:t>
        </w:r>
        <w:r w:rsidR="007B4917" w:rsidRPr="00DD7AFD">
          <w:rPr>
            <w:rStyle w:val="a6"/>
            <w:rFonts w:ascii="Verdana" w:hAnsi="Verdana"/>
            <w:sz w:val="13"/>
            <w:szCs w:val="13"/>
          </w:rPr>
          <w:t>.com</w:t>
        </w:r>
      </w:hyperlink>
      <w:r w:rsidRPr="00B835CD">
        <w:rPr>
          <w:rFonts w:ascii="Verdana" w:hAnsi="Verdana"/>
          <w:color w:val="3A84A7"/>
          <w:sz w:val="13"/>
          <w:szCs w:val="13"/>
        </w:rPr>
        <w:t>)</w:t>
      </w:r>
      <w:r w:rsidR="009E4481">
        <w:rPr>
          <w:rFonts w:ascii="Verdana" w:hAnsi="Verdana" w:hint="eastAsia"/>
          <w:color w:val="3A84A7"/>
          <w:sz w:val="13"/>
          <w:szCs w:val="13"/>
        </w:rPr>
        <w:t xml:space="preserve">  </w:t>
      </w:r>
      <w:r w:rsidR="00A545A0">
        <w:rPr>
          <w:rFonts w:ascii="Verdana" w:hAnsi="Verdana" w:hint="eastAsia"/>
          <w:color w:val="3A84A7"/>
          <w:sz w:val="13"/>
          <w:szCs w:val="13"/>
        </w:rPr>
        <w:t>2017</w:t>
      </w:r>
      <w:r w:rsidRPr="00B835CD">
        <w:rPr>
          <w:rFonts w:ascii="Verdana" w:hAnsi="Verdana" w:hint="eastAsia"/>
          <w:color w:val="3A84A7"/>
          <w:sz w:val="13"/>
          <w:szCs w:val="13"/>
        </w:rPr>
        <w:t>年</w:t>
      </w:r>
      <w:r w:rsidR="00A545A0">
        <w:rPr>
          <w:rFonts w:ascii="Verdana" w:hAnsi="Verdana" w:hint="eastAsia"/>
          <w:color w:val="3A84A7"/>
          <w:sz w:val="13"/>
          <w:szCs w:val="13"/>
        </w:rPr>
        <w:t>1</w:t>
      </w:r>
      <w:r w:rsidRPr="00B835CD">
        <w:rPr>
          <w:rFonts w:ascii="Verdana" w:hAnsi="Verdana" w:hint="eastAsia"/>
          <w:color w:val="3A84A7"/>
          <w:sz w:val="13"/>
          <w:szCs w:val="13"/>
        </w:rPr>
        <w:t>月</w:t>
      </w:r>
      <w:r w:rsidR="00A545A0">
        <w:rPr>
          <w:rFonts w:ascii="Verdana" w:hAnsi="Verdana" w:hint="eastAsia"/>
          <w:color w:val="3A84A7"/>
          <w:sz w:val="13"/>
          <w:szCs w:val="13"/>
        </w:rPr>
        <w:t>7</w:t>
      </w:r>
      <w:r w:rsidRPr="00B835CD">
        <w:rPr>
          <w:rFonts w:ascii="Verdana" w:hAnsi="Verdana" w:hint="eastAsia"/>
          <w:color w:val="3A84A7"/>
          <w:sz w:val="13"/>
          <w:szCs w:val="13"/>
        </w:rPr>
        <w:t>日</w:t>
      </w:r>
    </w:p>
    <w:p w:rsidR="00637420" w:rsidRDefault="00637420">
      <w:pPr>
        <w:rPr>
          <w:rFonts w:hint="eastAsia"/>
        </w:rPr>
      </w:pPr>
    </w:p>
    <w:p w:rsidR="005D2C79" w:rsidRDefault="00C4625C" w:rsidP="00C4625C">
      <w:pPr>
        <w:rPr>
          <w:rFonts w:hint="eastAsia"/>
        </w:rPr>
      </w:pPr>
      <w:r>
        <w:rPr>
          <w:rFonts w:hint="eastAsia"/>
        </w:rPr>
        <w:t>cxx-clean-include</w:t>
      </w:r>
      <w:r>
        <w:rPr>
          <w:rFonts w:hint="eastAsia"/>
        </w:rPr>
        <w:t>的简要原理是：</w:t>
      </w:r>
    </w:p>
    <w:p w:rsidR="00086A97" w:rsidRDefault="00086A97" w:rsidP="005D2C79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每次只分析一个</w:t>
      </w:r>
      <w:r>
        <w:rPr>
          <w:rFonts w:hint="eastAsia"/>
        </w:rPr>
        <w:t>cpp</w:t>
      </w:r>
      <w:r>
        <w:rPr>
          <w:rFonts w:hint="eastAsia"/>
        </w:rPr>
        <w:t>文件</w:t>
      </w:r>
    </w:p>
    <w:p w:rsidR="00C4625C" w:rsidRDefault="00440C21" w:rsidP="005D2C79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对于该</w:t>
      </w:r>
      <w:r>
        <w:rPr>
          <w:rFonts w:hint="eastAsia"/>
        </w:rPr>
        <w:t>cpp</w:t>
      </w:r>
      <w:r>
        <w:rPr>
          <w:rFonts w:hint="eastAsia"/>
        </w:rPr>
        <w:t>，</w:t>
      </w:r>
      <w:r w:rsidR="00C4625C">
        <w:rPr>
          <w:rFonts w:hint="eastAsia"/>
        </w:rPr>
        <w:t>分析出每个文件依赖于其他哪些头文件</w:t>
      </w:r>
      <w:r w:rsidR="00EE057C">
        <w:rPr>
          <w:rFonts w:hint="eastAsia"/>
        </w:rPr>
        <w:t>、以及需要新增的前置声明</w:t>
      </w:r>
    </w:p>
    <w:p w:rsidR="0060496A" w:rsidRDefault="00766452" w:rsidP="00E115FC">
      <w:pPr>
        <w:pStyle w:val="a5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最终，</w:t>
      </w:r>
      <w:r w:rsidR="00040304">
        <w:rPr>
          <w:rFonts w:hint="eastAsia"/>
        </w:rPr>
        <w:t>每个文件只保留自己所需的头文件</w:t>
      </w:r>
      <w:r w:rsidR="00BC3791">
        <w:rPr>
          <w:rFonts w:hint="eastAsia"/>
        </w:rPr>
        <w:t>，并</w:t>
      </w:r>
      <w:r w:rsidR="00510651">
        <w:rPr>
          <w:rFonts w:hint="eastAsia"/>
        </w:rPr>
        <w:t>新增</w:t>
      </w:r>
      <w:r w:rsidR="00BC3791">
        <w:rPr>
          <w:rFonts w:hint="eastAsia"/>
        </w:rPr>
        <w:t>所需</w:t>
      </w:r>
      <w:r w:rsidR="00510651">
        <w:rPr>
          <w:rFonts w:hint="eastAsia"/>
        </w:rPr>
        <w:t>的</w:t>
      </w:r>
      <w:r w:rsidR="00E115FC">
        <w:rPr>
          <w:rFonts w:hint="eastAsia"/>
        </w:rPr>
        <w:t>前置声明</w:t>
      </w:r>
    </w:p>
    <w:p w:rsidR="00040304" w:rsidRPr="001B1837" w:rsidRDefault="00040304" w:rsidP="00040304">
      <w:pPr>
        <w:rPr>
          <w:rFonts w:hint="eastAsia"/>
        </w:rPr>
      </w:pPr>
    </w:p>
    <w:p w:rsidR="00040304" w:rsidRDefault="00087228" w:rsidP="00040304">
      <w:pPr>
        <w:rPr>
          <w:rFonts w:hint="eastAsia"/>
        </w:rPr>
      </w:pPr>
      <w:r>
        <w:rPr>
          <w:rFonts w:hint="eastAsia"/>
        </w:rPr>
        <w:t>举个</w:t>
      </w:r>
      <w:r w:rsidR="00040304">
        <w:rPr>
          <w:rFonts w:hint="eastAsia"/>
        </w:rPr>
        <w:t>例</w:t>
      </w:r>
      <w:r>
        <w:rPr>
          <w:rFonts w:hint="eastAsia"/>
        </w:rPr>
        <w:t>子，见下图</w:t>
      </w:r>
    </w:p>
    <w:p w:rsidR="00133FF7" w:rsidRDefault="00133FF7" w:rsidP="00133FF7">
      <w:pPr>
        <w:rPr>
          <w:rFonts w:hint="eastAsia"/>
        </w:rPr>
      </w:pPr>
      <w:r>
        <w:object w:dxaOrig="21262" w:dyaOrig="10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09.55pt" o:ole="">
            <v:imagedata r:id="rId8" o:title=""/>
          </v:shape>
          <o:OLEObject Type="Embed" ProgID="Visio.Drawing.11" ShapeID="_x0000_i1025" DrawAspect="Content" ObjectID="_1545320255" r:id="rId9"/>
        </w:object>
      </w:r>
    </w:p>
    <w:p w:rsidR="00934696" w:rsidRDefault="009F0475" w:rsidP="00133FF7">
      <w:pPr>
        <w:rPr>
          <w:rFonts w:hint="eastAsia"/>
        </w:rPr>
      </w:pPr>
      <w:r>
        <w:rPr>
          <w:rFonts w:hint="eastAsia"/>
        </w:rPr>
        <w:t>如上</w:t>
      </w:r>
      <w:r w:rsidR="0083019E">
        <w:rPr>
          <w:rFonts w:hint="eastAsia"/>
        </w:rPr>
        <w:t>所示</w:t>
      </w:r>
      <w:r>
        <w:rPr>
          <w:rFonts w:hint="eastAsia"/>
        </w:rPr>
        <w:t>，</w:t>
      </w:r>
      <w:r w:rsidR="00005C0D" w:rsidRPr="00005C0D">
        <w:rPr>
          <w:rFonts w:hint="eastAsia"/>
          <w:color w:val="FF0000"/>
        </w:rPr>
        <w:t>[</w:t>
      </w:r>
      <w:r w:rsidR="00005C0D" w:rsidRPr="00005C0D">
        <w:rPr>
          <w:rFonts w:hint="eastAsia"/>
          <w:color w:val="FF0000"/>
        </w:rPr>
        <w:t>主文件</w:t>
      </w:r>
      <w:r w:rsidR="00005C0D" w:rsidRPr="00005C0D">
        <w:rPr>
          <w:rFonts w:hint="eastAsia"/>
          <w:color w:val="FF0000"/>
        </w:rPr>
        <w:t>.cpp]</w:t>
      </w:r>
      <w:r w:rsidR="00934696" w:rsidRPr="00934696">
        <w:rPr>
          <w:rFonts w:hint="eastAsia"/>
        </w:rPr>
        <w:t xml:space="preserve"> </w:t>
      </w:r>
      <w:r w:rsidR="00C62BF0">
        <w:rPr>
          <w:rFonts w:hint="eastAsia"/>
        </w:rPr>
        <w:t>虽然</w:t>
      </w:r>
      <w:r w:rsidR="00934696">
        <w:rPr>
          <w:rFonts w:hint="eastAsia"/>
        </w:rPr>
        <w:t>包含了很多头文件，但</w:t>
      </w:r>
      <w:r w:rsidR="001A5835">
        <w:rPr>
          <w:rFonts w:hint="eastAsia"/>
        </w:rPr>
        <w:t>只使用到</w:t>
      </w:r>
      <w:r w:rsidR="001A5835" w:rsidRPr="0086198B">
        <w:rPr>
          <w:rFonts w:hint="eastAsia"/>
          <w:color w:val="FF0000"/>
        </w:rPr>
        <w:t>[a]</w:t>
      </w:r>
      <w:r w:rsidR="001A5835">
        <w:rPr>
          <w:rFonts w:hint="eastAsia"/>
        </w:rPr>
        <w:t>和</w:t>
      </w:r>
      <w:r w:rsidR="001A5835" w:rsidRPr="0086198B">
        <w:rPr>
          <w:rFonts w:hint="eastAsia"/>
          <w:color w:val="FF0000"/>
        </w:rPr>
        <w:t>[e]</w:t>
      </w:r>
      <w:r w:rsidR="001A5835">
        <w:rPr>
          <w:rFonts w:hint="eastAsia"/>
        </w:rPr>
        <w:t>2</w:t>
      </w:r>
      <w:r w:rsidR="001A5835">
        <w:rPr>
          <w:rFonts w:hint="eastAsia"/>
        </w:rPr>
        <w:t>个头文件，与此同时</w:t>
      </w:r>
      <w:r w:rsidR="00B73761">
        <w:rPr>
          <w:rFonts w:hint="eastAsia"/>
        </w:rPr>
        <w:t>，</w:t>
      </w:r>
      <w:r w:rsidR="00CF7000" w:rsidRPr="0086198B">
        <w:rPr>
          <w:rFonts w:hint="eastAsia"/>
          <w:color w:val="FF0000"/>
        </w:rPr>
        <w:t>[a]</w:t>
      </w:r>
      <w:r w:rsidR="00CF7000">
        <w:rPr>
          <w:rFonts w:hint="eastAsia"/>
        </w:rPr>
        <w:t>又</w:t>
      </w:r>
      <w:r w:rsidR="003D5DAA">
        <w:rPr>
          <w:rFonts w:hint="eastAsia"/>
        </w:rPr>
        <w:t>仅</w:t>
      </w:r>
      <w:r w:rsidR="00CF7000">
        <w:rPr>
          <w:rFonts w:hint="eastAsia"/>
        </w:rPr>
        <w:t>依赖于</w:t>
      </w:r>
      <w:r w:rsidR="00CF7000" w:rsidRPr="0086198B">
        <w:rPr>
          <w:rFonts w:hint="eastAsia"/>
          <w:color w:val="FF0000"/>
        </w:rPr>
        <w:t>[b]</w:t>
      </w:r>
      <w:r w:rsidR="00CF7000">
        <w:rPr>
          <w:rFonts w:hint="eastAsia"/>
        </w:rPr>
        <w:t>、</w:t>
      </w:r>
      <w:r w:rsidR="00CF7000" w:rsidRPr="0086198B">
        <w:rPr>
          <w:rFonts w:hint="eastAsia"/>
          <w:color w:val="FF0000"/>
        </w:rPr>
        <w:t>[c]</w:t>
      </w:r>
      <w:r w:rsidR="00CF7000">
        <w:rPr>
          <w:rFonts w:hint="eastAsia"/>
        </w:rPr>
        <w:t>、</w:t>
      </w:r>
      <w:r w:rsidR="00CF7000" w:rsidRPr="0086198B">
        <w:rPr>
          <w:rFonts w:hint="eastAsia"/>
          <w:color w:val="FF0000"/>
        </w:rPr>
        <w:t>[d]</w:t>
      </w:r>
      <w:r w:rsidR="00CF7000">
        <w:rPr>
          <w:rFonts w:hint="eastAsia"/>
        </w:rPr>
        <w:t>3</w:t>
      </w:r>
      <w:r w:rsidR="00CF7000">
        <w:rPr>
          <w:rFonts w:hint="eastAsia"/>
        </w:rPr>
        <w:t>个头文件</w:t>
      </w:r>
      <w:r w:rsidR="006C375D">
        <w:rPr>
          <w:rFonts w:hint="eastAsia"/>
        </w:rPr>
        <w:t>，</w:t>
      </w:r>
      <w:r w:rsidR="006C375D" w:rsidRPr="0086198B">
        <w:rPr>
          <w:rFonts w:hint="eastAsia"/>
          <w:color w:val="FF0000"/>
        </w:rPr>
        <w:t>[e]</w:t>
      </w:r>
      <w:r w:rsidR="008448C2">
        <w:rPr>
          <w:rFonts w:hint="eastAsia"/>
        </w:rPr>
        <w:t>则</w:t>
      </w:r>
      <w:r w:rsidR="006C375D">
        <w:rPr>
          <w:rFonts w:hint="eastAsia"/>
        </w:rPr>
        <w:t>仅依赖于</w:t>
      </w:r>
      <w:r w:rsidR="006C375D" w:rsidRPr="0086198B">
        <w:rPr>
          <w:rFonts w:hint="eastAsia"/>
          <w:color w:val="FF0000"/>
        </w:rPr>
        <w:t>[f]</w:t>
      </w:r>
      <w:r w:rsidR="006C375D">
        <w:rPr>
          <w:rFonts w:hint="eastAsia"/>
        </w:rPr>
        <w:t>头文件</w:t>
      </w:r>
    </w:p>
    <w:p w:rsidR="00C406A5" w:rsidRDefault="00C406A5" w:rsidP="00133FF7">
      <w:pPr>
        <w:rPr>
          <w:rFonts w:hint="eastAsia"/>
        </w:rPr>
      </w:pPr>
    </w:p>
    <w:p w:rsidR="00C406A5" w:rsidRPr="00C406A5" w:rsidRDefault="00B45929" w:rsidP="00133FF7">
      <w:pPr>
        <w:rPr>
          <w:rFonts w:hint="eastAsia"/>
          <w:color w:val="FF0000"/>
        </w:rPr>
      </w:pPr>
      <w:r>
        <w:rPr>
          <w:rFonts w:hint="eastAsia"/>
        </w:rPr>
        <w:t>这时候，已经知道了依赖关系，</w:t>
      </w:r>
      <w:r w:rsidR="00437E98">
        <w:rPr>
          <w:rFonts w:hint="eastAsia"/>
        </w:rPr>
        <w:t>可以删掉</w:t>
      </w:r>
      <w:r w:rsidR="00531C0A">
        <w:rPr>
          <w:rFonts w:hint="eastAsia"/>
        </w:rPr>
        <w:t>无关的文件，</w:t>
      </w:r>
      <w:r w:rsidR="002866C9">
        <w:rPr>
          <w:rFonts w:hint="eastAsia"/>
        </w:rPr>
        <w:t>如下</w:t>
      </w:r>
      <w:r w:rsidR="00FD2CBC">
        <w:rPr>
          <w:rFonts w:hint="eastAsia"/>
        </w:rPr>
        <w:t>图</w:t>
      </w:r>
    </w:p>
    <w:p w:rsidR="00133FF7" w:rsidRDefault="00934696" w:rsidP="00133FF7">
      <w:pPr>
        <w:rPr>
          <w:rFonts w:hint="eastAsia"/>
        </w:rPr>
      </w:pPr>
      <w:r>
        <w:rPr>
          <w:rFonts w:hint="eastAsia"/>
        </w:rPr>
        <w:t xml:space="preserve"> </w:t>
      </w:r>
    </w:p>
    <w:p w:rsidR="00106691" w:rsidRDefault="00F43344">
      <w:pPr>
        <w:rPr>
          <w:rFonts w:hint="eastAsia"/>
        </w:rPr>
      </w:pPr>
      <w:r>
        <w:object w:dxaOrig="18601" w:dyaOrig="10790">
          <v:shape id="_x0000_i1026" type="#_x0000_t75" style="width:414.8pt;height:240.7pt" o:ole="">
            <v:imagedata r:id="rId10" o:title=""/>
          </v:shape>
          <o:OLEObject Type="Embed" ProgID="Visio.Drawing.11" ShapeID="_x0000_i1026" DrawAspect="Content" ObjectID="_1545320256" r:id="rId11"/>
        </w:object>
      </w:r>
    </w:p>
    <w:p w:rsidR="001B1837" w:rsidRDefault="00796CB1" w:rsidP="001B1837">
      <w:pPr>
        <w:rPr>
          <w:rFonts w:hint="eastAsia"/>
        </w:rPr>
      </w:pPr>
      <w:r>
        <w:rPr>
          <w:rFonts w:hint="eastAsia"/>
        </w:rPr>
        <w:t>最终结果是</w:t>
      </w:r>
      <w:r w:rsidR="001B1837">
        <w:rPr>
          <w:rFonts w:hint="eastAsia"/>
        </w:rPr>
        <w:t>，</w:t>
      </w:r>
      <w:r w:rsidR="001B1837" w:rsidRPr="00005C0D">
        <w:rPr>
          <w:rFonts w:hint="eastAsia"/>
          <w:color w:val="FF0000"/>
        </w:rPr>
        <w:t>[</w:t>
      </w:r>
      <w:r w:rsidR="001B1837" w:rsidRPr="00005C0D">
        <w:rPr>
          <w:rFonts w:hint="eastAsia"/>
          <w:color w:val="FF0000"/>
        </w:rPr>
        <w:t>主文件</w:t>
      </w:r>
      <w:r w:rsidR="001B1837" w:rsidRPr="00005C0D">
        <w:rPr>
          <w:rFonts w:hint="eastAsia"/>
          <w:color w:val="FF0000"/>
        </w:rPr>
        <w:t>.cpp]</w:t>
      </w:r>
      <w:r w:rsidR="001B5CEA">
        <w:rPr>
          <w:rFonts w:hint="eastAsia"/>
        </w:rPr>
        <w:t>只包含</w:t>
      </w:r>
      <w:r w:rsidR="001B1837" w:rsidRPr="0086198B">
        <w:rPr>
          <w:rFonts w:hint="eastAsia"/>
          <w:color w:val="FF0000"/>
        </w:rPr>
        <w:t>[a]</w:t>
      </w:r>
      <w:r w:rsidR="001B5CEA">
        <w:rPr>
          <w:rFonts w:hint="eastAsia"/>
        </w:rPr>
        <w:t>、</w:t>
      </w:r>
      <w:r w:rsidR="001B1837" w:rsidRPr="0086198B">
        <w:rPr>
          <w:rFonts w:hint="eastAsia"/>
          <w:color w:val="FF0000"/>
        </w:rPr>
        <w:t>[e]</w:t>
      </w:r>
      <w:r w:rsidR="001B5CEA">
        <w:rPr>
          <w:rFonts w:hint="eastAsia"/>
        </w:rPr>
        <w:t>、</w:t>
      </w:r>
      <w:r w:rsidR="001B5CEA" w:rsidRPr="0086198B">
        <w:rPr>
          <w:rFonts w:hint="eastAsia"/>
          <w:color w:val="FF0000"/>
        </w:rPr>
        <w:t>[</w:t>
      </w:r>
      <w:r w:rsidR="001B5CEA">
        <w:rPr>
          <w:rFonts w:hint="eastAsia"/>
          <w:color w:val="FF0000"/>
        </w:rPr>
        <w:t>f</w:t>
      </w:r>
      <w:r w:rsidR="001B5CEA" w:rsidRPr="0086198B">
        <w:rPr>
          <w:rFonts w:hint="eastAsia"/>
          <w:color w:val="FF0000"/>
        </w:rPr>
        <w:t>]</w:t>
      </w:r>
      <w:r w:rsidR="001B5CEA">
        <w:rPr>
          <w:rFonts w:hint="eastAsia"/>
        </w:rPr>
        <w:t>3</w:t>
      </w:r>
      <w:r w:rsidR="001B1837">
        <w:rPr>
          <w:rFonts w:hint="eastAsia"/>
        </w:rPr>
        <w:t>个头文件，与此同时，</w:t>
      </w:r>
      <w:r w:rsidR="001B1837" w:rsidRPr="0086198B">
        <w:rPr>
          <w:rFonts w:hint="eastAsia"/>
          <w:color w:val="FF0000"/>
        </w:rPr>
        <w:t>[a]</w:t>
      </w:r>
      <w:r w:rsidR="001B1837">
        <w:rPr>
          <w:rFonts w:hint="eastAsia"/>
        </w:rPr>
        <w:t>仅</w:t>
      </w:r>
      <w:r w:rsidR="00452129">
        <w:rPr>
          <w:rFonts w:hint="eastAsia"/>
        </w:rPr>
        <w:t>包含</w:t>
      </w:r>
      <w:r w:rsidR="001B1837" w:rsidRPr="0086198B">
        <w:rPr>
          <w:rFonts w:hint="eastAsia"/>
          <w:color w:val="FF0000"/>
        </w:rPr>
        <w:t>[b]</w:t>
      </w:r>
      <w:r w:rsidR="001B1837">
        <w:rPr>
          <w:rFonts w:hint="eastAsia"/>
        </w:rPr>
        <w:t>、</w:t>
      </w:r>
      <w:r w:rsidR="001B1837" w:rsidRPr="0086198B">
        <w:rPr>
          <w:rFonts w:hint="eastAsia"/>
          <w:color w:val="FF0000"/>
        </w:rPr>
        <w:t>[c]</w:t>
      </w:r>
      <w:r w:rsidR="001B1837">
        <w:rPr>
          <w:rFonts w:hint="eastAsia"/>
        </w:rPr>
        <w:t>、</w:t>
      </w:r>
      <w:r w:rsidR="001B1837" w:rsidRPr="0086198B">
        <w:rPr>
          <w:rFonts w:hint="eastAsia"/>
          <w:color w:val="FF0000"/>
        </w:rPr>
        <w:t>[d]</w:t>
      </w:r>
      <w:r w:rsidR="001B1837">
        <w:rPr>
          <w:rFonts w:hint="eastAsia"/>
        </w:rPr>
        <w:t>3</w:t>
      </w:r>
      <w:r w:rsidR="001B1837">
        <w:rPr>
          <w:rFonts w:hint="eastAsia"/>
        </w:rPr>
        <w:t>个头文件，</w:t>
      </w:r>
      <w:r w:rsidR="0087355B">
        <w:rPr>
          <w:rFonts w:hint="eastAsia"/>
        </w:rPr>
        <w:t>而由于</w:t>
      </w:r>
      <w:r w:rsidR="001B1837" w:rsidRPr="0086198B">
        <w:rPr>
          <w:rFonts w:hint="eastAsia"/>
          <w:color w:val="FF0000"/>
        </w:rPr>
        <w:t>[e]</w:t>
      </w:r>
      <w:r w:rsidR="0087355B">
        <w:rPr>
          <w:rFonts w:hint="eastAsia"/>
        </w:rPr>
        <w:t>所依赖</w:t>
      </w:r>
      <w:r w:rsidR="00032571">
        <w:rPr>
          <w:rFonts w:hint="eastAsia"/>
        </w:rPr>
        <w:t>的</w:t>
      </w:r>
      <w:r w:rsidR="001E1103">
        <w:rPr>
          <w:rFonts w:hint="eastAsia"/>
        </w:rPr>
        <w:t>文件</w:t>
      </w:r>
      <w:r w:rsidR="00032571" w:rsidRPr="0086198B">
        <w:rPr>
          <w:rFonts w:hint="eastAsia"/>
          <w:color w:val="FF0000"/>
        </w:rPr>
        <w:t>[</w:t>
      </w:r>
      <w:r w:rsidR="00032571">
        <w:rPr>
          <w:rFonts w:hint="eastAsia"/>
          <w:color w:val="FF0000"/>
        </w:rPr>
        <w:t>f</w:t>
      </w:r>
      <w:r w:rsidR="00032571" w:rsidRPr="0086198B">
        <w:rPr>
          <w:rFonts w:hint="eastAsia"/>
          <w:color w:val="FF0000"/>
        </w:rPr>
        <w:t>]</w:t>
      </w:r>
      <w:r w:rsidR="001E1103">
        <w:rPr>
          <w:rFonts w:hint="eastAsia"/>
        </w:rPr>
        <w:t>根本</w:t>
      </w:r>
      <w:r w:rsidR="00032571">
        <w:rPr>
          <w:rFonts w:hint="eastAsia"/>
        </w:rPr>
        <w:t>不是其后代，所以</w:t>
      </w:r>
      <w:r w:rsidR="00E768D7" w:rsidRPr="0086198B">
        <w:rPr>
          <w:rFonts w:hint="eastAsia"/>
          <w:color w:val="FF0000"/>
        </w:rPr>
        <w:t>[e]</w:t>
      </w:r>
      <w:r w:rsidR="00E768D7" w:rsidRPr="00E768D7">
        <w:rPr>
          <w:rFonts w:hint="eastAsia"/>
        </w:rPr>
        <w:t xml:space="preserve"> </w:t>
      </w:r>
      <w:r w:rsidR="00E768D7">
        <w:rPr>
          <w:rFonts w:hint="eastAsia"/>
        </w:rPr>
        <w:t>最终不包含任何头文件</w:t>
      </w:r>
    </w:p>
    <w:p w:rsidR="001B1837" w:rsidRPr="001B1837" w:rsidRDefault="001B1837">
      <w:pPr>
        <w:rPr>
          <w:rFonts w:hint="eastAsia"/>
        </w:rPr>
      </w:pPr>
    </w:p>
    <w:p w:rsidR="00093D84" w:rsidRDefault="008C2026" w:rsidP="008C2026">
      <w:r>
        <w:rPr>
          <w:rFonts w:hint="eastAsia"/>
        </w:rPr>
        <w:t>此外还有较多细节未一一说明，但</w:t>
      </w:r>
      <w:r w:rsidR="004C7098">
        <w:rPr>
          <w:rFonts w:hint="eastAsia"/>
        </w:rPr>
        <w:t>上面</w:t>
      </w:r>
      <w:r>
        <w:rPr>
          <w:rFonts w:hint="eastAsia"/>
        </w:rPr>
        <w:t>已经涵盖了对单个文件的基本分析流程</w:t>
      </w:r>
    </w:p>
    <w:sectPr w:rsidR="00093D84" w:rsidSect="0067784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30F75" w:rsidRDefault="00830F75" w:rsidP="00B77836">
      <w:r>
        <w:separator/>
      </w:r>
    </w:p>
  </w:endnote>
  <w:endnote w:type="continuationSeparator" w:id="1">
    <w:p w:rsidR="00830F75" w:rsidRDefault="00830F75" w:rsidP="00B7783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30F75" w:rsidRDefault="00830F75" w:rsidP="00B77836">
      <w:r>
        <w:separator/>
      </w:r>
    </w:p>
  </w:footnote>
  <w:footnote w:type="continuationSeparator" w:id="1">
    <w:p w:rsidR="00830F75" w:rsidRDefault="00830F75" w:rsidP="00B77836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61972AE9"/>
    <w:multiLevelType w:val="hybridMultilevel"/>
    <w:tmpl w:val="7B6EA334"/>
    <w:lvl w:ilvl="0" w:tplc="730C2C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2D24DC3"/>
    <w:multiLevelType w:val="hybridMultilevel"/>
    <w:tmpl w:val="94C0F6D0"/>
    <w:lvl w:ilvl="0" w:tplc="D3BC7DF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17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77836"/>
    <w:rsid w:val="00005C0D"/>
    <w:rsid w:val="000123D7"/>
    <w:rsid w:val="00032571"/>
    <w:rsid w:val="00040304"/>
    <w:rsid w:val="00044E06"/>
    <w:rsid w:val="00086A97"/>
    <w:rsid w:val="00087228"/>
    <w:rsid w:val="00093D84"/>
    <w:rsid w:val="000B0958"/>
    <w:rsid w:val="000C4370"/>
    <w:rsid w:val="000C7672"/>
    <w:rsid w:val="000F1478"/>
    <w:rsid w:val="00106691"/>
    <w:rsid w:val="00106DDC"/>
    <w:rsid w:val="0011008E"/>
    <w:rsid w:val="00133FF7"/>
    <w:rsid w:val="00142503"/>
    <w:rsid w:val="00150350"/>
    <w:rsid w:val="00197F52"/>
    <w:rsid w:val="001A5835"/>
    <w:rsid w:val="001B1837"/>
    <w:rsid w:val="001B5CEA"/>
    <w:rsid w:val="001C3912"/>
    <w:rsid w:val="001E1103"/>
    <w:rsid w:val="001F3CD4"/>
    <w:rsid w:val="00203F99"/>
    <w:rsid w:val="0020463C"/>
    <w:rsid w:val="00235E34"/>
    <w:rsid w:val="00236FC9"/>
    <w:rsid w:val="00237724"/>
    <w:rsid w:val="002407F4"/>
    <w:rsid w:val="002866C9"/>
    <w:rsid w:val="002D2124"/>
    <w:rsid w:val="002D3E61"/>
    <w:rsid w:val="002D6557"/>
    <w:rsid w:val="002D6B0B"/>
    <w:rsid w:val="002F02B3"/>
    <w:rsid w:val="00316865"/>
    <w:rsid w:val="003268F2"/>
    <w:rsid w:val="003408CD"/>
    <w:rsid w:val="00346609"/>
    <w:rsid w:val="003770BA"/>
    <w:rsid w:val="00383CD8"/>
    <w:rsid w:val="00390FB5"/>
    <w:rsid w:val="003928A6"/>
    <w:rsid w:val="00393223"/>
    <w:rsid w:val="003D5DAA"/>
    <w:rsid w:val="003E5834"/>
    <w:rsid w:val="004062BA"/>
    <w:rsid w:val="00420077"/>
    <w:rsid w:val="00433E7E"/>
    <w:rsid w:val="00437E98"/>
    <w:rsid w:val="00440C21"/>
    <w:rsid w:val="00452129"/>
    <w:rsid w:val="00463DDC"/>
    <w:rsid w:val="004747EA"/>
    <w:rsid w:val="00487FDA"/>
    <w:rsid w:val="0049651F"/>
    <w:rsid w:val="004B342A"/>
    <w:rsid w:val="004C7098"/>
    <w:rsid w:val="004D1145"/>
    <w:rsid w:val="004F2474"/>
    <w:rsid w:val="0050693A"/>
    <w:rsid w:val="00510651"/>
    <w:rsid w:val="00530F2F"/>
    <w:rsid w:val="00531C0A"/>
    <w:rsid w:val="00536152"/>
    <w:rsid w:val="00542D64"/>
    <w:rsid w:val="005A1E62"/>
    <w:rsid w:val="005D2C79"/>
    <w:rsid w:val="005E05E1"/>
    <w:rsid w:val="00602811"/>
    <w:rsid w:val="0060496A"/>
    <w:rsid w:val="00614656"/>
    <w:rsid w:val="006276DB"/>
    <w:rsid w:val="00633FE4"/>
    <w:rsid w:val="00637420"/>
    <w:rsid w:val="00645501"/>
    <w:rsid w:val="00673A72"/>
    <w:rsid w:val="00677847"/>
    <w:rsid w:val="006C375D"/>
    <w:rsid w:val="006D4264"/>
    <w:rsid w:val="006E57D1"/>
    <w:rsid w:val="006E5849"/>
    <w:rsid w:val="00713A9D"/>
    <w:rsid w:val="00766452"/>
    <w:rsid w:val="00783989"/>
    <w:rsid w:val="00796CB1"/>
    <w:rsid w:val="007B4917"/>
    <w:rsid w:val="007C615F"/>
    <w:rsid w:val="007E2D7E"/>
    <w:rsid w:val="0083019E"/>
    <w:rsid w:val="00830814"/>
    <w:rsid w:val="00830F75"/>
    <w:rsid w:val="008448C2"/>
    <w:rsid w:val="0085056A"/>
    <w:rsid w:val="008522D3"/>
    <w:rsid w:val="00854463"/>
    <w:rsid w:val="0086198B"/>
    <w:rsid w:val="0087355B"/>
    <w:rsid w:val="00885858"/>
    <w:rsid w:val="008C2026"/>
    <w:rsid w:val="008C2FDA"/>
    <w:rsid w:val="008C74F7"/>
    <w:rsid w:val="008F7B3F"/>
    <w:rsid w:val="00904F84"/>
    <w:rsid w:val="00912F52"/>
    <w:rsid w:val="00927A8B"/>
    <w:rsid w:val="009319E9"/>
    <w:rsid w:val="00934696"/>
    <w:rsid w:val="00981DB5"/>
    <w:rsid w:val="009B0625"/>
    <w:rsid w:val="009B1376"/>
    <w:rsid w:val="009E4481"/>
    <w:rsid w:val="009F0475"/>
    <w:rsid w:val="009F5674"/>
    <w:rsid w:val="00A07C35"/>
    <w:rsid w:val="00A14265"/>
    <w:rsid w:val="00A4486C"/>
    <w:rsid w:val="00A545A0"/>
    <w:rsid w:val="00A63932"/>
    <w:rsid w:val="00A91729"/>
    <w:rsid w:val="00AA1611"/>
    <w:rsid w:val="00AE34E1"/>
    <w:rsid w:val="00B034D0"/>
    <w:rsid w:val="00B13548"/>
    <w:rsid w:val="00B13E12"/>
    <w:rsid w:val="00B16EDD"/>
    <w:rsid w:val="00B2314C"/>
    <w:rsid w:val="00B45929"/>
    <w:rsid w:val="00B73761"/>
    <w:rsid w:val="00B77836"/>
    <w:rsid w:val="00BC34CE"/>
    <w:rsid w:val="00BC3791"/>
    <w:rsid w:val="00BD2639"/>
    <w:rsid w:val="00BD7296"/>
    <w:rsid w:val="00BE1C4C"/>
    <w:rsid w:val="00BF1C9E"/>
    <w:rsid w:val="00C272F2"/>
    <w:rsid w:val="00C406A5"/>
    <w:rsid w:val="00C4625C"/>
    <w:rsid w:val="00C541CA"/>
    <w:rsid w:val="00C55F20"/>
    <w:rsid w:val="00C61081"/>
    <w:rsid w:val="00C62BF0"/>
    <w:rsid w:val="00C73C76"/>
    <w:rsid w:val="00C75BB8"/>
    <w:rsid w:val="00C7604D"/>
    <w:rsid w:val="00CE6C32"/>
    <w:rsid w:val="00CE6ED4"/>
    <w:rsid w:val="00CF7000"/>
    <w:rsid w:val="00D014D2"/>
    <w:rsid w:val="00D01F51"/>
    <w:rsid w:val="00D24D98"/>
    <w:rsid w:val="00D4209B"/>
    <w:rsid w:val="00DB76AC"/>
    <w:rsid w:val="00E115FC"/>
    <w:rsid w:val="00E16337"/>
    <w:rsid w:val="00E34E6D"/>
    <w:rsid w:val="00E528D1"/>
    <w:rsid w:val="00E56106"/>
    <w:rsid w:val="00E5742C"/>
    <w:rsid w:val="00E73F9E"/>
    <w:rsid w:val="00E768D7"/>
    <w:rsid w:val="00E857AD"/>
    <w:rsid w:val="00EB788E"/>
    <w:rsid w:val="00EC77C0"/>
    <w:rsid w:val="00EE057C"/>
    <w:rsid w:val="00EE4035"/>
    <w:rsid w:val="00EE63F6"/>
    <w:rsid w:val="00EE760F"/>
    <w:rsid w:val="00F0336F"/>
    <w:rsid w:val="00F066ED"/>
    <w:rsid w:val="00F3079B"/>
    <w:rsid w:val="00F43344"/>
    <w:rsid w:val="00F63971"/>
    <w:rsid w:val="00FB0696"/>
    <w:rsid w:val="00FB1347"/>
    <w:rsid w:val="00FD0C36"/>
    <w:rsid w:val="00FD1AE3"/>
    <w:rsid w:val="00FD2CBC"/>
    <w:rsid w:val="00FF440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77847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7783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77836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7783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77836"/>
    <w:rPr>
      <w:sz w:val="18"/>
      <w:szCs w:val="18"/>
    </w:rPr>
  </w:style>
  <w:style w:type="paragraph" w:styleId="a5">
    <w:name w:val="List Paragraph"/>
    <w:basedOn w:val="a"/>
    <w:uiPriority w:val="34"/>
    <w:qFormat/>
    <w:rsid w:val="00B77836"/>
    <w:pPr>
      <w:ind w:firstLineChars="200" w:firstLine="420"/>
    </w:pPr>
  </w:style>
  <w:style w:type="character" w:styleId="a6">
    <w:name w:val="Hyperlink"/>
    <w:basedOn w:val="a0"/>
    <w:uiPriority w:val="99"/>
    <w:unhideWhenUsed/>
    <w:rsid w:val="00142503"/>
    <w:rPr>
      <w:color w:val="0000FF" w:themeColor="hyperlink"/>
      <w:u w:val="single"/>
    </w:rPr>
  </w:style>
  <w:style w:type="paragraph" w:styleId="2">
    <w:name w:val="toc 2"/>
    <w:basedOn w:val="a"/>
    <w:next w:val="a"/>
    <w:autoRedefine/>
    <w:uiPriority w:val="39"/>
    <w:unhideWhenUsed/>
    <w:qFormat/>
    <w:rsid w:val="00142503"/>
    <w:pPr>
      <w:widowControl/>
      <w:spacing w:before="120"/>
      <w:ind w:left="220"/>
      <w:jc w:val="left"/>
    </w:pPr>
    <w:rPr>
      <w:rFonts w:cstheme="minorHAnsi"/>
      <w:i/>
      <w:iCs/>
      <w:color w:val="595959" w:themeColor="text1" w:themeTint="A6"/>
      <w:kern w:val="0"/>
      <w:sz w:val="20"/>
      <w:szCs w:val="20"/>
    </w:rPr>
  </w:style>
  <w:style w:type="paragraph" w:styleId="1">
    <w:name w:val="toc 1"/>
    <w:basedOn w:val="a"/>
    <w:next w:val="a"/>
    <w:autoRedefine/>
    <w:uiPriority w:val="39"/>
    <w:unhideWhenUsed/>
    <w:qFormat/>
    <w:rsid w:val="00142503"/>
    <w:pPr>
      <w:widowControl/>
      <w:spacing w:before="240" w:after="120"/>
      <w:jc w:val="left"/>
    </w:pPr>
    <w:rPr>
      <w:rFonts w:cstheme="minorHAnsi"/>
      <w:b/>
      <w:bCs/>
      <w:color w:val="595959" w:themeColor="text1" w:themeTint="A6"/>
      <w:kern w:val="0"/>
      <w:sz w:val="20"/>
      <w:szCs w:val="20"/>
    </w:rPr>
  </w:style>
  <w:style w:type="paragraph" w:customStyle="1" w:styleId="Default">
    <w:name w:val="Default"/>
    <w:rsid w:val="00142503"/>
    <w:pPr>
      <w:widowControl w:val="0"/>
      <w:autoSpaceDE w:val="0"/>
      <w:autoSpaceDN w:val="0"/>
      <w:adjustRightInd w:val="0"/>
    </w:pPr>
    <w:rPr>
      <w:rFonts w:ascii="Verdana" w:hAnsi="Verdana" w:cs="Verdana"/>
      <w:color w:val="000000"/>
      <w:kern w:val="0"/>
      <w:sz w:val="24"/>
      <w:szCs w:val="24"/>
    </w:rPr>
  </w:style>
  <w:style w:type="paragraph" w:styleId="a7">
    <w:name w:val="Normal (Web)"/>
    <w:basedOn w:val="a"/>
    <w:uiPriority w:val="99"/>
    <w:unhideWhenUsed/>
    <w:rsid w:val="0014250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mailto:wuzili1234@163.com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0" Type="http://schemas.openxmlformats.org/officeDocument/2006/relationships/image" Target="media/image2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</TotalTime>
  <Pages>2</Pages>
  <Words>79</Words>
  <Characters>455</Characters>
  <Application>Microsoft Office Word</Application>
  <DocSecurity>0</DocSecurity>
  <Lines>3</Lines>
  <Paragraphs>1</Paragraphs>
  <ScaleCrop>false</ScaleCrop>
  <Company/>
  <LinksUpToDate>false</LinksUpToDate>
  <CharactersWithSpaces>5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symicgit</dc:creator>
  <cp:lastModifiedBy>psymicgit</cp:lastModifiedBy>
  <cp:revision>178</cp:revision>
  <cp:lastPrinted>2017-01-07T10:42:00Z</cp:lastPrinted>
  <dcterms:created xsi:type="dcterms:W3CDTF">2016-04-19T12:55:00Z</dcterms:created>
  <dcterms:modified xsi:type="dcterms:W3CDTF">2017-01-07T10:43:00Z</dcterms:modified>
</cp:coreProperties>
</file>